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C57287" w:rsidRDefault="002A64B2">
      <w:r>
        <w:object w:dxaOrig="14734" w:dyaOrig="8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.5pt;height:284pt" o:ole="">
            <v:imagedata r:id="rId5" o:title=""/>
          </v:shape>
          <o:OLEObject Type="Embed" ProgID="Visio.Drawing.11" ShapeID="_x0000_i1025" DrawAspect="Content" ObjectID="_1440365176" r:id="rId6"/>
        </w:object>
      </w:r>
    </w:p>
    <w:sectPr w:rsidR="00C57287" w:rsidSect="005666BC">
      <w:pgSz w:w="15840" w:h="12240" w:orient="landscape"/>
      <w:pgMar w:top="360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387E"/>
    <w:rsid w:val="002A64B2"/>
    <w:rsid w:val="0051387E"/>
    <w:rsid w:val="005666BC"/>
    <w:rsid w:val="006E0BF4"/>
    <w:rsid w:val="00C5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T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sachusetts  Institute of Technology</dc:creator>
  <cp:lastModifiedBy>Massachusetts  Institute of Technology</cp:lastModifiedBy>
  <cp:revision>3</cp:revision>
  <dcterms:created xsi:type="dcterms:W3CDTF">2013-09-11T04:18:00Z</dcterms:created>
  <dcterms:modified xsi:type="dcterms:W3CDTF">2013-09-11T04:40:00Z</dcterms:modified>
</cp:coreProperties>
</file>